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</w:r>
            <w:proofErr w:type="gramStart"/>
            <w:r w:rsidRPr="004727D3">
              <w:rPr>
                <w:b/>
                <w:i/>
                <w:sz w:val="18"/>
              </w:rPr>
              <w:t>F</w:t>
            </w:r>
            <w:r w:rsidRPr="004727D3">
              <w:rPr>
                <w:i/>
                <w:sz w:val="18"/>
              </w:rPr>
              <w:t xml:space="preserve">  (</w:t>
            </w:r>
            <w:proofErr w:type="gramEnd"/>
            <w:r w:rsidRPr="004727D3">
              <w:rPr>
                <w:i/>
                <w:sz w:val="18"/>
              </w:rPr>
              <w:t>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1B2DC956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 xml:space="preserve">itch between </w:t>
        </w:r>
      </w:ins>
      <w:ins w:id="15" w:author="Robert v2" w:date="2020-05-28T12:50:00Z">
        <w:r w:rsidR="002E7F4C">
          <w:t>qu</w:t>
        </w:r>
      </w:ins>
      <w:ins w:id="16" w:author="Robert v2" w:date="2020-05-28T12:51:00Z">
        <w:r w:rsidR="002E7F4C">
          <w:t xml:space="preserve">ota </w:t>
        </w:r>
      </w:ins>
      <w:ins w:id="17" w:author="Robert v2" w:date="2020-05-28T12:52:00Z">
        <w:r w:rsidR="00512527">
          <w:t>managed</w:t>
        </w:r>
      </w:ins>
      <w:ins w:id="18" w:author="Robert v2" w:date="2020-05-28T12:51:00Z">
        <w:r w:rsidR="002E7F4C">
          <w:t xml:space="preserve"> and not quota managed</w:t>
        </w:r>
      </w:ins>
      <w:ins w:id="19" w:author="Robert v0" w:date="2020-05-12T09:58:00Z">
        <w:del w:id="20" w:author="Robert v2" w:date="2020-05-28T12:51:00Z">
          <w:r w:rsidDel="006F18D1">
            <w:delText>online and offline</w:delText>
          </w:r>
        </w:del>
      </w:ins>
    </w:p>
    <w:p w14:paraId="1A1F4545" w14:textId="6558BA47" w:rsidR="00756D80" w:rsidRDefault="00296919" w:rsidP="00A35C61">
      <w:pPr>
        <w:rPr>
          <w:ins w:id="21" w:author="Robert v0" w:date="2020-05-12T09:59:00Z"/>
        </w:rPr>
      </w:pPr>
      <w:ins w:id="22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23" w:author="Robert v0" w:date="2020-05-12T10:29:00Z">
        <w:r w:rsidR="00DC7826" w:rsidRPr="3D38CB28">
          <w:rPr>
            <w:lang w:eastAsia="zh-CN"/>
          </w:rPr>
          <w:t>used for</w:t>
        </w:r>
      </w:ins>
      <w:ins w:id="24" w:author="Robert v0" w:date="2020-05-12T10:28:00Z">
        <w:r w:rsidRPr="3D38CB28">
          <w:rPr>
            <w:lang w:eastAsia="zh-CN"/>
          </w:rPr>
          <w:t xml:space="preserve"> a service delivery </w:t>
        </w:r>
      </w:ins>
      <w:ins w:id="25" w:author="Robert v0" w:date="2020-05-12T10:29:00Z">
        <w:r w:rsidR="002152DB" w:rsidRPr="3D38CB28">
          <w:rPr>
            <w:lang w:eastAsia="zh-CN"/>
          </w:rPr>
          <w:t>i</w:t>
        </w:r>
      </w:ins>
      <w:ins w:id="26" w:author="Robert v0" w:date="2020-05-12T10:30:00Z">
        <w:r w:rsidR="00F204E3" w:rsidRPr="3D38CB28">
          <w:rPr>
            <w:lang w:eastAsia="zh-CN"/>
          </w:rPr>
          <w:t>t</w:t>
        </w:r>
      </w:ins>
      <w:ins w:id="27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8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29" w:author="Robert v2" w:date="2020-05-28T10:22:00Z">
        <w:r w:rsidR="004023CC">
          <w:rPr>
            <w:lang w:eastAsia="zh-CN"/>
          </w:rPr>
          <w:t>char</w:t>
        </w:r>
      </w:ins>
      <w:ins w:id="30" w:author="Robert v2" w:date="2020-05-28T10:23:00Z">
        <w:r w:rsidR="004023CC">
          <w:rPr>
            <w:lang w:eastAsia="zh-CN"/>
          </w:rPr>
          <w:t xml:space="preserve">ging </w:t>
        </w:r>
      </w:ins>
      <w:ins w:id="31" w:author="Robert v2" w:date="2020-05-28T10:00:00Z">
        <w:r w:rsidR="00FC0066">
          <w:rPr>
            <w:lang w:eastAsia="zh-CN"/>
          </w:rPr>
          <w:t>to</w:t>
        </w:r>
      </w:ins>
      <w:ins w:id="32" w:author="Robert v0" w:date="2020-05-12T10:29:00Z">
        <w:r w:rsidR="002152DB" w:rsidRPr="3D38CB28">
          <w:rPr>
            <w:lang w:eastAsia="zh-CN"/>
          </w:rPr>
          <w:t xml:space="preserve"> </w:t>
        </w:r>
      </w:ins>
      <w:ins w:id="33" w:author="Robert v0" w:date="2020-05-15T16:45:00Z">
        <w:r w:rsidR="00F91913">
          <w:rPr>
            <w:lang w:eastAsia="zh-CN"/>
          </w:rPr>
          <w:t>s</w:t>
        </w:r>
      </w:ins>
      <w:ins w:id="34" w:author="Robert v0" w:date="2020-05-12T10:29:00Z">
        <w:r w:rsidR="002152DB" w:rsidRPr="3D38CB28">
          <w:rPr>
            <w:lang w:eastAsia="zh-CN"/>
          </w:rPr>
          <w:t>wi</w:t>
        </w:r>
      </w:ins>
      <w:ins w:id="35" w:author="Robert v0" w:date="2020-05-15T16:46:00Z">
        <w:r w:rsidR="00F91913">
          <w:rPr>
            <w:lang w:eastAsia="zh-CN"/>
          </w:rPr>
          <w:t>t</w:t>
        </w:r>
      </w:ins>
      <w:ins w:id="36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7" w:author="Robert v2" w:date="2020-05-28T10:02:00Z">
        <w:r w:rsidR="00610DB2">
          <w:rPr>
            <w:lang w:eastAsia="zh-CN"/>
          </w:rPr>
          <w:t>from</w:t>
        </w:r>
      </w:ins>
      <w:ins w:id="38" w:author="Robert v2" w:date="2020-05-28T10:00:00Z">
        <w:r w:rsidR="00FC0066">
          <w:rPr>
            <w:lang w:eastAsia="zh-CN"/>
          </w:rPr>
          <w:t xml:space="preserve"> </w:t>
        </w:r>
      </w:ins>
      <w:ins w:id="39" w:author="Robert v0" w:date="2020-05-12T10:30:00Z">
        <w:del w:id="40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41" w:author="Robert v0" w:date="2020-05-12T10:41:00Z">
        <w:r w:rsidR="00ED13E7" w:rsidRPr="3D38CB28">
          <w:rPr>
            <w:lang w:eastAsia="zh-CN"/>
          </w:rPr>
          <w:t>management</w:t>
        </w:r>
        <w:del w:id="42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43" w:author="Robert v0" w:date="2020-05-12T10:30:00Z">
        <w:r w:rsidR="00F204E3" w:rsidRPr="3D38CB28">
          <w:rPr>
            <w:lang w:eastAsia="zh-CN"/>
          </w:rPr>
          <w:t xml:space="preserve"> </w:t>
        </w:r>
      </w:ins>
      <w:ins w:id="44" w:author="Robert v0" w:date="2020-05-12T10:28:00Z">
        <w:del w:id="45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6" w:author="Robert v2" w:date="2020-05-28T10:22:00Z">
        <w:r w:rsidR="00311324">
          <w:rPr>
            <w:lang w:eastAsia="zh-CN"/>
          </w:rPr>
          <w:t xml:space="preserve"> suspended</w:t>
        </w:r>
      </w:ins>
      <w:ins w:id="47" w:author="Robert v0" w:date="2020-05-12T10:28:00Z">
        <w:del w:id="48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49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50" w:author="Robert v0" w:date="2020-05-12T10:28:00Z">
        <w:del w:id="51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52" w:author="Robert v0" w:date="2020-05-15T17:10:00Z"/>
          <w:del w:id="53" w:author="Robert v2" w:date="2020-05-28T10:03:00Z"/>
        </w:rPr>
      </w:pPr>
      <w:ins w:id="54" w:author="Robert v0" w:date="2020-05-12T09:58:00Z">
        <w:del w:id="55" w:author="Robert v2" w:date="2020-05-28T10:03:00Z">
          <w:r w:rsidRPr="00A06DE9" w:rsidDel="00A100A1">
            <w:delText>Figure 5.3.2.</w:delText>
          </w:r>
        </w:del>
      </w:ins>
      <w:ins w:id="56" w:author="Robert v0" w:date="2020-05-12T11:25:00Z">
        <w:del w:id="57" w:author="Robert v2" w:date="2020-05-28T10:03:00Z">
          <w:r w:rsidR="00E7238F" w:rsidDel="00A100A1">
            <w:delText>x</w:delText>
          </w:r>
        </w:del>
      </w:ins>
      <w:ins w:id="58" w:author="Robert v0" w:date="2020-05-12T09:58:00Z">
        <w:del w:id="59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60" w:author="Robert v0" w:date="2020-05-12T10:41:00Z">
        <w:del w:id="61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62" w:author="Robert v0" w:date="2020-05-12T10:42:00Z">
        <w:del w:id="63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64" w:author="Robert v0" w:date="2020-05-12T09:58:00Z">
        <w:del w:id="65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6" w:author="Robert v0" w:date="2020-05-15T16:59:00Z"/>
          <w:del w:id="67" w:author="Robert v2" w:date="2020-05-28T10:03:00Z"/>
        </w:rPr>
      </w:pPr>
      <w:ins w:id="68" w:author="Robert v0" w:date="2020-05-15T17:10:00Z">
        <w:del w:id="69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65pt;height:550.65pt" o:ole="">
                <v:imagedata r:id="rId21" o:title=""/>
              </v:shape>
              <o:OLEObject Type="Embed" ProgID="Visio.Drawing.11" ShapeID="_x0000_i1025" DrawAspect="Content" ObjectID="_1652192836" r:id="rId22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70" w:author="Robert v0" w:date="2020-05-12T09:58:00Z"/>
          <w:del w:id="71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72" w:author="Robert v0" w:date="2020-05-12T09:58:00Z"/>
          <w:del w:id="73" w:author="Robert v2" w:date="2020-05-28T10:03:00Z"/>
        </w:rPr>
      </w:pPr>
      <w:ins w:id="74" w:author="Robert v0" w:date="2020-05-12T09:58:00Z">
        <w:del w:id="75" w:author="Robert v2" w:date="2020-05-28T10:03:00Z">
          <w:r w:rsidRPr="00A06DE9" w:rsidDel="00A100A1">
            <w:delText>Figure 5.3.2.</w:delText>
          </w:r>
        </w:del>
      </w:ins>
      <w:ins w:id="76" w:author="Robert v0" w:date="2020-05-12T11:25:00Z">
        <w:del w:id="77" w:author="Robert v2" w:date="2020-05-28T10:03:00Z">
          <w:r w:rsidR="00E7238F" w:rsidDel="00A100A1">
            <w:delText>x</w:delText>
          </w:r>
        </w:del>
      </w:ins>
      <w:ins w:id="78" w:author="Robert v0" w:date="2020-05-12T09:58:00Z">
        <w:del w:id="79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80" w:author="Robert v0" w:date="2020-05-12T10:42:00Z">
        <w:del w:id="81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82" w:author="Robert v0" w:date="2020-05-12T09:58:00Z"/>
          <w:del w:id="83" w:author="Robert v2" w:date="2020-05-28T10:03:00Z"/>
        </w:rPr>
      </w:pPr>
      <w:ins w:id="84" w:author="Robert v0" w:date="2020-05-12T09:58:00Z">
        <w:del w:id="85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6" w:author="Robert v0" w:date="2020-05-12T09:58:00Z"/>
          <w:del w:id="87" w:author="Robert v2" w:date="2020-05-28T10:03:00Z"/>
        </w:rPr>
      </w:pPr>
      <w:ins w:id="88" w:author="Robert v0" w:date="2020-05-12T09:58:00Z">
        <w:del w:id="89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90" w:author="Robert v0" w:date="2020-05-12T09:58:00Z"/>
          <w:del w:id="91" w:author="Robert v2" w:date="2020-05-28T10:03:00Z"/>
        </w:rPr>
      </w:pPr>
      <w:ins w:id="92" w:author="Robert v0" w:date="2020-05-12T09:58:00Z">
        <w:del w:id="93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94" w:author="Robert v0" w:date="2020-05-12T09:58:00Z"/>
          <w:del w:id="95" w:author="Robert v2" w:date="2020-05-28T10:03:00Z"/>
        </w:rPr>
      </w:pPr>
      <w:ins w:id="96" w:author="Robert v0" w:date="2020-05-12T09:58:00Z">
        <w:del w:id="97" w:author="Robert v2" w:date="2020-05-28T10:03:00Z">
          <w:r w:rsidRPr="00A06DE9" w:rsidDel="00A100A1">
            <w:rPr>
              <w:b/>
            </w:rPr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8" w:author="Robert v0" w:date="2020-05-12T11:04:00Z">
        <w:del w:id="99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100" w:author="Robert v0" w:date="2020-05-12T09:58:00Z">
        <w:del w:id="101" w:author="Robert v2" w:date="2020-05-28T10:03:00Z">
          <w:r w:rsidRPr="00A06DE9" w:rsidDel="00A100A1">
            <w:delText xml:space="preserve"> If</w:delText>
          </w:r>
        </w:del>
      </w:ins>
      <w:ins w:id="102" w:author="Robert v0" w:date="2020-05-12T11:05:00Z">
        <w:del w:id="103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104" w:author="Robert v0" w:date="2020-05-12T11:06:00Z">
        <w:del w:id="105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6" w:author="Robert v0" w:date="2020-05-12T11:21:00Z">
        <w:del w:id="107" w:author="Robert v2" w:date="2020-05-28T10:03:00Z">
          <w:r w:rsidR="00815CD0" w:rsidDel="00A100A1">
            <w:delText>to be performed</w:delText>
          </w:r>
        </w:del>
      </w:ins>
      <w:ins w:id="108" w:author="Robert v0" w:date="2020-05-12T09:58:00Z">
        <w:del w:id="109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10" w:author="Robert v0" w:date="2020-05-12T09:58:00Z"/>
          <w:del w:id="111" w:author="Robert v2" w:date="2020-05-28T10:03:00Z"/>
        </w:rPr>
      </w:pPr>
      <w:ins w:id="112" w:author="Robert v0" w:date="2020-05-12T09:58:00Z">
        <w:del w:id="113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14" w:author="Robert v0" w:date="2020-05-12T09:58:00Z"/>
          <w:del w:id="115" w:author="Robert v2" w:date="2020-05-28T10:03:00Z"/>
        </w:rPr>
      </w:pPr>
      <w:ins w:id="116" w:author="Robert v0" w:date="2020-05-12T09:58:00Z">
        <w:del w:id="117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8" w:author="Robert v0" w:date="2020-05-12T11:22:00Z">
        <w:del w:id="119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20" w:author="Robert v1" w:date="2020-05-28T00:39:00Z">
        <w:del w:id="121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22" w:author="Robert v1" w:date="2020-05-28T00:40:00Z">
        <w:del w:id="123" w:author="Robert v2" w:date="2020-05-28T10:03:00Z">
          <w:r w:rsidR="00BD5D4F" w:rsidDel="00A100A1">
            <w:rPr>
              <w:b/>
            </w:rPr>
            <w:delText>C</w:delText>
          </w:r>
        </w:del>
      </w:ins>
      <w:ins w:id="124" w:author="Robert v1" w:date="2020-05-28T00:39:00Z">
        <w:del w:id="125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6" w:author="Robert v0" w:date="2020-05-12T09:58:00Z">
        <w:del w:id="127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8" w:author="Robert v1" w:date="2020-05-28T00:39:00Z">
        <w:del w:id="129" w:author="Robert v2" w:date="2020-05-28T10:03:00Z">
          <w:r w:rsidR="004F08E4" w:rsidDel="00A100A1">
            <w:delText xml:space="preserve">a result code indicating </w:delText>
          </w:r>
        </w:del>
      </w:ins>
      <w:ins w:id="130" w:author="Robert v0" w:date="2020-05-12T11:22:00Z">
        <w:del w:id="131" w:author="Robert v2" w:date="2020-05-28T10:03:00Z">
          <w:r w:rsidR="00AB2438" w:rsidDel="00A100A1">
            <w:delText xml:space="preserve">information that quota management is not </w:delText>
          </w:r>
        </w:del>
      </w:ins>
      <w:ins w:id="132" w:author="Robert v0" w:date="2020-05-12T11:28:00Z">
        <w:del w:id="133" w:author="Robert v2" w:date="2020-05-28T10:03:00Z">
          <w:r w:rsidR="000105C1" w:rsidDel="00A100A1">
            <w:delText>applicable</w:delText>
          </w:r>
        </w:del>
      </w:ins>
      <w:ins w:id="134" w:author="Robert v0" w:date="2020-05-12T09:58:00Z">
        <w:del w:id="135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6" w:author="Robert v0" w:date="2020-05-12T09:58:00Z"/>
          <w:del w:id="137" w:author="Robert v2" w:date="2020-05-28T10:03:00Z"/>
        </w:rPr>
      </w:pPr>
      <w:ins w:id="138" w:author="Robert v0" w:date="2020-05-12T11:22:00Z">
        <w:del w:id="139" w:author="Robert v2" w:date="2020-05-28T10:03:00Z">
          <w:r w:rsidDel="00A100A1">
            <w:rPr>
              <w:b/>
            </w:rPr>
            <w:delText>7</w:delText>
          </w:r>
        </w:del>
      </w:ins>
      <w:ins w:id="140" w:author="Robert v0" w:date="2020-05-12T09:58:00Z">
        <w:del w:id="14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42" w:author="Robert v0" w:date="2020-05-12T09:58:00Z"/>
          <w:del w:id="143" w:author="Robert v2" w:date="2020-05-28T10:03:00Z"/>
        </w:rPr>
      </w:pPr>
      <w:ins w:id="144" w:author="Robert v0" w:date="2020-05-12T11:24:00Z">
        <w:del w:id="145" w:author="Robert v2" w:date="2020-05-28T10:03:00Z">
          <w:r w:rsidDel="00A100A1">
            <w:rPr>
              <w:b/>
            </w:rPr>
            <w:delText>8</w:delText>
          </w:r>
        </w:del>
      </w:ins>
      <w:ins w:id="146" w:author="Robert v0" w:date="2020-05-12T09:58:00Z">
        <w:del w:id="14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8" w:author="Robert v0" w:date="2020-05-12T11:23:00Z">
        <w:del w:id="149" w:author="Robert v2" w:date="2020-05-28T10:03:00Z">
          <w:r w:rsidR="001E3E3C" w:rsidDel="00A100A1">
            <w:delText xml:space="preserve">now </w:delText>
          </w:r>
        </w:del>
      </w:ins>
      <w:ins w:id="150" w:author="Robert v0" w:date="2020-05-12T09:58:00Z">
        <w:del w:id="151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52" w:author="Robert v0" w:date="2020-05-12T09:58:00Z"/>
          <w:del w:id="153" w:author="Robert v2" w:date="2020-05-28T10:03:00Z"/>
        </w:rPr>
      </w:pPr>
      <w:ins w:id="154" w:author="Robert v0" w:date="2020-05-12T11:24:00Z">
        <w:del w:id="155" w:author="Robert v2" w:date="2020-05-28T10:03:00Z">
          <w:r w:rsidDel="00A100A1">
            <w:rPr>
              <w:b/>
            </w:rPr>
            <w:delText>9</w:delText>
          </w:r>
        </w:del>
      </w:ins>
      <w:ins w:id="156" w:author="Robert v0" w:date="2020-05-12T09:58:00Z">
        <w:del w:id="15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8" w:author="Robert v0" w:date="2020-05-12T09:58:00Z"/>
          <w:del w:id="159" w:author="Robert v2" w:date="2020-05-28T10:03:00Z"/>
        </w:rPr>
      </w:pPr>
      <w:ins w:id="160" w:author="Robert v0" w:date="2020-05-12T09:58:00Z">
        <w:del w:id="161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2" w:author="Robert v0" w:date="2020-05-12T11:24:00Z">
        <w:del w:id="163" w:author="Robert v2" w:date="2020-05-28T10:03:00Z">
          <w:r w:rsidR="003C2795" w:rsidDel="00A100A1">
            <w:rPr>
              <w:b/>
            </w:rPr>
            <w:delText>0</w:delText>
          </w:r>
        </w:del>
      </w:ins>
      <w:ins w:id="164" w:author="Robert v0" w:date="2020-05-12T09:58:00Z">
        <w:del w:id="165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6" w:author="Robert v0" w:date="2020-05-12T09:58:00Z"/>
          <w:del w:id="167" w:author="Robert v2" w:date="2020-05-28T10:03:00Z"/>
        </w:rPr>
      </w:pPr>
      <w:ins w:id="168" w:author="Robert v0" w:date="2020-05-12T09:58:00Z">
        <w:del w:id="169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0" w:author="Robert v0" w:date="2020-05-12T11:24:00Z">
        <w:del w:id="171" w:author="Robert v2" w:date="2020-05-28T10:03:00Z">
          <w:r w:rsidR="003C2795" w:rsidDel="00A100A1">
            <w:rPr>
              <w:b/>
            </w:rPr>
            <w:delText>1</w:delText>
          </w:r>
        </w:del>
      </w:ins>
      <w:ins w:id="172" w:author="Robert v0" w:date="2020-05-12T09:58:00Z">
        <w:del w:id="173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74" w:author="Robert v0" w:date="2020-05-12T09:58:00Z"/>
          <w:del w:id="175" w:author="Robert v2" w:date="2020-05-28T10:03:00Z"/>
        </w:rPr>
      </w:pPr>
      <w:ins w:id="176" w:author="Robert v0" w:date="2020-05-12T09:58:00Z">
        <w:del w:id="177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8" w:author="Robert v0" w:date="2020-05-12T11:24:00Z">
        <w:del w:id="179" w:author="Robert v2" w:date="2020-05-28T10:03:00Z">
          <w:r w:rsidR="003C2795" w:rsidDel="00A100A1">
            <w:rPr>
              <w:b/>
            </w:rPr>
            <w:delText>2</w:delText>
          </w:r>
        </w:del>
      </w:ins>
      <w:ins w:id="180" w:author="Robert v0" w:date="2020-05-12T09:58:00Z">
        <w:del w:id="181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82" w:author="Robert v0" w:date="2020-05-15T17:12:00Z"/>
          <w:del w:id="183" w:author="Robert v2" w:date="2020-05-28T10:03:00Z"/>
        </w:rPr>
      </w:pPr>
      <w:ins w:id="184" w:author="Robert v0" w:date="2020-05-15T17:12:00Z">
        <w:del w:id="185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6" w:author="Robert v0" w:date="2020-05-12T09:58:00Z"/>
          <w:del w:id="187" w:author="Robert v2" w:date="2020-05-28T10:03:00Z"/>
        </w:rPr>
      </w:pPr>
      <w:ins w:id="188" w:author="Robert v0" w:date="2020-05-12T11:24:00Z">
        <w:del w:id="189" w:author="Robert v2" w:date="2020-05-28T10:03:00Z">
          <w:r w:rsidDel="00A100A1">
            <w:rPr>
              <w:b/>
            </w:rPr>
            <w:delText>1</w:delText>
          </w:r>
        </w:del>
      </w:ins>
      <w:ins w:id="190" w:author="Robert v0" w:date="2020-05-15T17:12:00Z">
        <w:del w:id="191" w:author="Robert v2" w:date="2020-05-28T10:03:00Z">
          <w:r w:rsidR="00B13C0A" w:rsidDel="00A100A1">
            <w:rPr>
              <w:b/>
            </w:rPr>
            <w:delText>4</w:delText>
          </w:r>
        </w:del>
      </w:ins>
      <w:ins w:id="192" w:author="Robert v0" w:date="2020-05-12T09:58:00Z">
        <w:del w:id="19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94" w:author="Robert v0" w:date="2020-05-12T11:25:00Z">
        <w:del w:id="195" w:author="Robert v2" w:date="2020-05-28T10:03:00Z">
          <w:r w:rsidDel="00A100A1">
            <w:rPr>
              <w:b/>
            </w:rPr>
            <w:delText>rvice</w:delText>
          </w:r>
        </w:del>
      </w:ins>
      <w:ins w:id="196" w:author="Robert v0" w:date="2020-05-12T09:58:00Z">
        <w:del w:id="197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8" w:author="Robert v0" w:date="2020-05-12T09:58:00Z"/>
          <w:del w:id="199" w:author="Robert v2" w:date="2020-05-28T10:03:00Z"/>
        </w:rPr>
      </w:pPr>
      <w:ins w:id="200" w:author="Robert v0" w:date="2020-05-15T17:11:00Z">
        <w:del w:id="201" w:author="Robert v2" w:date="2020-05-28T10:03:00Z">
          <w:r w:rsidDel="00A100A1">
            <w:rPr>
              <w:b/>
            </w:rPr>
            <w:delText>1</w:delText>
          </w:r>
        </w:del>
      </w:ins>
      <w:ins w:id="202" w:author="Robert v0" w:date="2020-05-15T17:12:00Z">
        <w:del w:id="203" w:author="Robert v2" w:date="2020-05-28T10:03:00Z">
          <w:r w:rsidR="00B13C0A" w:rsidDel="00A100A1">
            <w:rPr>
              <w:b/>
            </w:rPr>
            <w:delText>5</w:delText>
          </w:r>
        </w:del>
      </w:ins>
      <w:ins w:id="204" w:author="Robert v0" w:date="2020-05-12T09:58:00Z">
        <w:del w:id="205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6" w:author="Robert v0" w:date="2020-05-15T17:11:00Z">
        <w:del w:id="207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8" w:author="Robert v0" w:date="2020-05-15T17:12:00Z">
        <w:del w:id="209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10" w:author="Robert v0" w:date="2020-05-12T09:58:00Z">
        <w:del w:id="211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12" w:author="Robert v0" w:date="2020-05-12T09:58:00Z"/>
          <w:del w:id="213" w:author="Robert v2" w:date="2020-05-28T10:03:00Z"/>
        </w:rPr>
      </w:pPr>
      <w:ins w:id="214" w:author="Robert v0" w:date="2020-05-15T17:11:00Z">
        <w:del w:id="215" w:author="Robert v2" w:date="2020-05-28T10:03:00Z">
          <w:r w:rsidDel="00A100A1">
            <w:rPr>
              <w:b/>
            </w:rPr>
            <w:delText>16</w:delText>
          </w:r>
        </w:del>
      </w:ins>
      <w:ins w:id="216" w:author="Robert v0" w:date="2020-05-12T09:58:00Z">
        <w:del w:id="21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8" w:author="Robert v0" w:date="2020-05-12T09:58:00Z"/>
          <w:del w:id="219" w:author="Robert v2" w:date="2020-05-28T10:03:00Z"/>
        </w:rPr>
      </w:pPr>
      <w:ins w:id="220" w:author="Robert v0" w:date="2020-05-15T17:11:00Z">
        <w:del w:id="221" w:author="Robert v2" w:date="2020-05-28T10:03:00Z">
          <w:r w:rsidDel="00A100A1">
            <w:rPr>
              <w:b/>
            </w:rPr>
            <w:delText>17</w:delText>
          </w:r>
        </w:del>
      </w:ins>
      <w:ins w:id="222" w:author="Robert v0" w:date="2020-05-12T09:58:00Z">
        <w:del w:id="22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24" w:author="Robert v0" w:date="2020-05-12T11:25:00Z"/>
          <w:del w:id="225" w:author="Robert v2" w:date="2020-05-28T10:03:00Z"/>
        </w:rPr>
      </w:pPr>
      <w:ins w:id="226" w:author="Robert v0" w:date="2020-05-15T17:11:00Z">
        <w:del w:id="227" w:author="Robert v2" w:date="2020-05-28T10:03:00Z">
          <w:r w:rsidDel="00A100A1">
            <w:rPr>
              <w:b/>
            </w:rPr>
            <w:delText>18</w:delText>
          </w:r>
        </w:del>
      </w:ins>
      <w:ins w:id="228" w:author="Robert v0" w:date="2020-05-12T09:58:00Z">
        <w:del w:id="229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30" w:author="Robert v0" w:date="2020-05-12T11:26:00Z"/>
        </w:rPr>
      </w:pPr>
      <w:ins w:id="231" w:author="Robert v0" w:date="2020-05-12T11:26:00Z">
        <w:r w:rsidRPr="00A06DE9">
          <w:t>Figure 5.3.2.</w:t>
        </w:r>
      </w:ins>
      <w:ins w:id="232" w:author="Robert v0" w:date="2020-05-12T11:27:00Z">
        <w:r>
          <w:t>x</w:t>
        </w:r>
      </w:ins>
      <w:ins w:id="233" w:author="Robert v0" w:date="2020-05-12T11:26:00Z">
        <w:r w:rsidRPr="00A06DE9">
          <w:t>.</w:t>
        </w:r>
      </w:ins>
      <w:ins w:id="234" w:author="Robert v0" w:date="2020-05-12T11:27:00Z">
        <w:del w:id="235" w:author="Robert v2" w:date="2020-05-28T10:09:00Z">
          <w:r w:rsidDel="00595419">
            <w:delText>2</w:delText>
          </w:r>
        </w:del>
      </w:ins>
      <w:ins w:id="236" w:author="Robert v2" w:date="2020-05-28T10:09:00Z">
        <w:r w:rsidR="00595419">
          <w:t>1</w:t>
        </w:r>
      </w:ins>
      <w:ins w:id="237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8" w:author="Robert v0" w:date="2020-05-12T11:27:00Z">
        <w:r>
          <w:rPr>
            <w:rFonts w:eastAsia="SimSun"/>
          </w:rPr>
          <w:t xml:space="preserve"> a </w:t>
        </w:r>
        <w:del w:id="239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40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41" w:author="Robert v1" w:date="2020-05-28T00:43:00Z">
        <w:del w:id="242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43" w:author="Robert v2" w:date="2020-05-28T10:23:00Z">
        <w:r w:rsidR="00194677">
          <w:rPr>
            <w:rFonts w:eastAsia="SimSun"/>
          </w:rPr>
          <w:t xml:space="preserve"> </w:t>
        </w:r>
      </w:ins>
      <w:ins w:id="244" w:author="Robert v2" w:date="2020-05-28T10:24:00Z">
        <w:r w:rsidR="00194677">
          <w:rPr>
            <w:rFonts w:eastAsia="SimSun"/>
          </w:rPr>
          <w:t>suspension</w:t>
        </w:r>
      </w:ins>
      <w:ins w:id="245" w:author="Robert v2" w:date="2020-05-28T10:23:00Z">
        <w:r w:rsidR="00194677">
          <w:rPr>
            <w:rFonts w:eastAsia="SimSun"/>
          </w:rPr>
          <w:t xml:space="preserve"> of</w:t>
        </w:r>
      </w:ins>
      <w:ins w:id="246" w:author="Robert v1" w:date="2020-05-28T00:43:00Z">
        <w:r w:rsidR="00C91225">
          <w:rPr>
            <w:rFonts w:eastAsia="SimSun"/>
          </w:rPr>
          <w:t xml:space="preserve"> quota manage</w:t>
        </w:r>
      </w:ins>
      <w:ins w:id="247" w:author="Robert v2" w:date="2020-05-28T10:24:00Z">
        <w:r w:rsidR="00194677">
          <w:rPr>
            <w:rFonts w:eastAsia="SimSun"/>
          </w:rPr>
          <w:t>ment</w:t>
        </w:r>
      </w:ins>
      <w:ins w:id="248" w:author="Robert v1" w:date="2020-05-28T00:43:00Z">
        <w:del w:id="249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50" w:author="Robert v0" w:date="2020-05-12T11:27:00Z">
        <w:del w:id="251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52" w:author="Robert v1" w:date="2020-05-28T00:43:00Z">
        <w:r w:rsidR="00C91225">
          <w:rPr>
            <w:rFonts w:eastAsia="SimSun"/>
          </w:rPr>
          <w:t xml:space="preserve"> and </w:t>
        </w:r>
        <w:del w:id="253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54" w:author="Robert v2" w:date="2020-05-28T10:24:00Z">
        <w:r w:rsidR="00A87705">
          <w:rPr>
            <w:rFonts w:eastAsia="SimSun"/>
          </w:rPr>
          <w:t>resume of quota management</w:t>
        </w:r>
      </w:ins>
      <w:ins w:id="255" w:author="Robert v0" w:date="2020-05-12T11:27:00Z">
        <w:r w:rsidRPr="00A06DE9">
          <w:t>.</w:t>
        </w:r>
      </w:ins>
    </w:p>
    <w:bookmarkStart w:id="256" w:name="_GoBack"/>
    <w:bookmarkEnd w:id="256"/>
    <w:p w14:paraId="25E306C5" w14:textId="4CAFD91E" w:rsidR="00C722C3" w:rsidRPr="00A06DE9" w:rsidRDefault="001F21F7" w:rsidP="00C722C3">
      <w:pPr>
        <w:pStyle w:val="TH"/>
        <w:rPr>
          <w:ins w:id="257" w:author="Robert v0" w:date="2020-05-12T11:26:00Z"/>
        </w:rPr>
      </w:pPr>
      <w:ins w:id="258" w:author="Robert v0" w:date="2020-05-12T11:26:00Z">
        <w:r w:rsidRPr="0032484F">
          <w:object w:dxaOrig="6780" w:dyaOrig="11865" w14:anchorId="0DBFB1F3">
            <v:shape id="_x0000_i1026" type="#_x0000_t75" style="width:334.65pt;height:550.65pt" o:ole="">
              <v:imagedata r:id="rId23" o:title=""/>
            </v:shape>
            <o:OLEObject Type="Embed" ProgID="Visio.Drawing.11" ShapeID="_x0000_i1026" DrawAspect="Content" ObjectID="_1652192837" r:id="rId24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9" w:author="Robert v0" w:date="2020-05-12T11:26:00Z"/>
        </w:rPr>
      </w:pPr>
      <w:ins w:id="260" w:author="Robert v0" w:date="2020-05-12T11:26:00Z">
        <w:r w:rsidRPr="00A06DE9">
          <w:t>Figure 5.3.2.</w:t>
        </w:r>
      </w:ins>
      <w:ins w:id="261" w:author="Robert v0" w:date="2020-05-15T16:47:00Z">
        <w:r w:rsidR="0098417B">
          <w:t>x</w:t>
        </w:r>
      </w:ins>
      <w:ins w:id="262" w:author="Robert v0" w:date="2020-05-12T11:26:00Z">
        <w:r w:rsidRPr="00A06DE9">
          <w:t>.</w:t>
        </w:r>
      </w:ins>
      <w:ins w:id="263" w:author="Robert v2" w:date="2020-05-28T10:09:00Z">
        <w:r w:rsidR="00595419">
          <w:t>1</w:t>
        </w:r>
      </w:ins>
      <w:ins w:id="264" w:author="Robert v0" w:date="2020-05-15T16:47:00Z">
        <w:del w:id="265" w:author="Robert v2" w:date="2020-05-28T10:09:00Z">
          <w:r w:rsidR="0098417B" w:rsidDel="00595419">
            <w:delText>2</w:delText>
          </w:r>
        </w:del>
      </w:ins>
      <w:ins w:id="266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7" w:author="Robert v2" w:date="2020-05-28T10:26:00Z">
        <w:r w:rsidR="00DB6408">
          <w:t>suspend and resume of quota management</w:t>
        </w:r>
      </w:ins>
      <w:ins w:id="268" w:author="Robert v0" w:date="2020-05-12T11:28:00Z">
        <w:del w:id="269" w:author="Robert v1" w:date="2020-05-28T00:45:00Z">
          <w:r w:rsidR="000105C1" w:rsidDel="00AB3BA8">
            <w:delText>temporary</w:delText>
          </w:r>
        </w:del>
        <w:del w:id="270" w:author="Robert v2" w:date="2020-05-28T10:26:00Z">
          <w:r w:rsidR="000105C1" w:rsidDel="00DB6408">
            <w:delText xml:space="preserve"> switch </w:delText>
          </w:r>
        </w:del>
      </w:ins>
      <w:ins w:id="271" w:author="Robert v1" w:date="2020-05-28T00:46:00Z">
        <w:del w:id="272" w:author="Robert v2" w:date="2020-05-28T10:26:00Z">
          <w:r w:rsidR="0035107B" w:rsidDel="00DB6408">
            <w:delText xml:space="preserve">from quota </w:delText>
          </w:r>
        </w:del>
        <w:del w:id="273" w:author="Robert v2" w:date="2020-05-28T10:25:00Z">
          <w:r w:rsidR="0035107B" w:rsidDel="00AA7CA0">
            <w:delText>managed</w:delText>
          </w:r>
        </w:del>
        <w:del w:id="274" w:author="Robert v2" w:date="2020-05-28T10:26:00Z">
          <w:r w:rsidR="0035107B" w:rsidDel="00DB6408">
            <w:delText xml:space="preserve"> </w:delText>
          </w:r>
        </w:del>
      </w:ins>
      <w:ins w:id="275" w:author="Robert v0" w:date="2020-05-12T11:28:00Z">
        <w:del w:id="276" w:author="Robert v2" w:date="2020-05-28T10:26:00Z">
          <w:r w:rsidR="000105C1" w:rsidDel="00DB6408">
            <w:delText xml:space="preserve">to </w:delText>
          </w:r>
        </w:del>
      </w:ins>
      <w:ins w:id="277" w:author="Robert v1" w:date="2020-05-28T00:45:00Z">
        <w:del w:id="278" w:author="Robert v2" w:date="2020-05-28T10:25:00Z">
          <w:r w:rsidR="00AB3BA8" w:rsidDel="00AA7CA0">
            <w:delText>not</w:delText>
          </w:r>
        </w:del>
        <w:del w:id="279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80" w:author="Robert v1" w:date="2020-05-28T00:46:00Z">
        <w:del w:id="281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82" w:author="Robert v0" w:date="2020-05-12T11:28:00Z">
        <w:del w:id="283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84" w:author="Robert v0" w:date="2020-05-12T11:26:00Z"/>
        </w:rPr>
      </w:pPr>
      <w:ins w:id="285" w:author="Robert v0" w:date="2020-05-12T11:26:00Z">
        <w:r w:rsidRPr="00A06DE9">
          <w:rPr>
            <w:b/>
          </w:rPr>
          <w:lastRenderedPageBreak/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86" w:author="Robert v0" w:date="2020-05-12T11:26:00Z"/>
        </w:rPr>
      </w:pPr>
      <w:ins w:id="287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8" w:author="Robert v0" w:date="2020-05-12T13:35:00Z"/>
        </w:rPr>
      </w:pPr>
      <w:ins w:id="289" w:author="Robert v0" w:date="2020-05-12T13:35:00Z">
        <w:r w:rsidRPr="00A06DE9">
          <w:rPr>
            <w:b/>
          </w:rPr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90" w:author="Robert v0" w:date="2020-05-12T13:35:00Z"/>
        </w:rPr>
      </w:pPr>
      <w:ins w:id="291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proofErr w:type="gramStart"/>
      <w:ins w:id="292" w:author="Robert v0" w:date="2020-05-12T13:36:00Z">
        <w:r w:rsidR="00335BA9">
          <w:t>at the moment</w:t>
        </w:r>
        <w:proofErr w:type="gramEnd"/>
        <w:r w:rsidR="00335BA9">
          <w:t xml:space="preserve"> </w:t>
        </w:r>
      </w:ins>
      <w:ins w:id="293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94" w:author="Robert v0" w:date="2020-05-12T13:35:00Z"/>
        </w:rPr>
      </w:pPr>
      <w:ins w:id="295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96" w:author="Robert v0" w:date="2020-05-12T13:35:00Z"/>
        </w:rPr>
      </w:pPr>
      <w:ins w:id="297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8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9" w:author="Robert v1" w:date="2020-05-28T00:47:00Z">
        <w:del w:id="300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301" w:author="Robert v2" w:date="2020-05-28T10:37:00Z">
        <w:r w:rsidR="006F1C3F">
          <w:rPr>
            <w:b/>
          </w:rPr>
          <w:t>Result Code</w:t>
        </w:r>
      </w:ins>
      <w:ins w:id="302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303" w:author="Robert v2" w:date="2020-05-28T10:37:00Z">
        <w:r w:rsidR="00C01911">
          <w:t xml:space="preserve">a result code indicating </w:t>
        </w:r>
      </w:ins>
      <w:ins w:id="304" w:author="Robert v1" w:date="2020-05-28T00:47:00Z">
        <w:del w:id="305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6" w:author="Robert v1" w:date="2020-05-28T00:48:00Z">
        <w:del w:id="307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8" w:author="Robert v0" w:date="2020-05-12T13:35:00Z">
        <w:del w:id="309" w:author="Robert v2" w:date="2020-05-28T10:38:00Z">
          <w:r w:rsidDel="00905A30">
            <w:delText xml:space="preserve">information </w:delText>
          </w:r>
        </w:del>
      </w:ins>
      <w:ins w:id="310" w:author="Robert v1" w:date="2020-05-28T00:48:00Z">
        <w:del w:id="311" w:author="Robert v2" w:date="2020-05-28T10:38:00Z">
          <w:r w:rsidR="00967C72" w:rsidDel="00905A30">
            <w:delText>stating</w:delText>
          </w:r>
        </w:del>
      </w:ins>
      <w:ins w:id="312" w:author="Robert v0" w:date="2020-05-12T13:35:00Z">
        <w:r>
          <w:t xml:space="preserve">that quota management is </w:t>
        </w:r>
      </w:ins>
      <w:ins w:id="313" w:author="Robert v0" w:date="2020-05-12T13:36:00Z">
        <w:del w:id="314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15" w:author="Robert v0" w:date="2020-05-12T13:35:00Z">
        <w:del w:id="316" w:author="Robert v2" w:date="2020-05-28T10:32:00Z">
          <w:r w:rsidDel="007728D6">
            <w:delText>not applicable</w:delText>
          </w:r>
        </w:del>
      </w:ins>
      <w:ins w:id="317" w:author="Robert v2" w:date="2020-05-28T10:32:00Z">
        <w:r w:rsidR="007728D6">
          <w:t>suspended</w:t>
        </w:r>
      </w:ins>
      <w:ins w:id="318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9" w:author="Robert v0" w:date="2020-05-12T11:26:00Z"/>
        </w:rPr>
      </w:pPr>
      <w:ins w:id="320" w:author="Robert v0" w:date="2020-05-12T13:37:00Z">
        <w:r>
          <w:rPr>
            <w:b/>
          </w:rPr>
          <w:t>7</w:t>
        </w:r>
      </w:ins>
      <w:ins w:id="32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22" w:author="Robert v0" w:date="2020-05-12T11:26:00Z"/>
        </w:rPr>
      </w:pPr>
      <w:ins w:id="323" w:author="Robert v0" w:date="2020-05-12T13:37:00Z">
        <w:r>
          <w:rPr>
            <w:b/>
          </w:rPr>
          <w:t>8</w:t>
        </w:r>
      </w:ins>
      <w:ins w:id="324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171296AC" w:rsidR="00C722C3" w:rsidRPr="00A06DE9" w:rsidRDefault="001B3835" w:rsidP="00C722C3">
      <w:pPr>
        <w:pStyle w:val="B1"/>
        <w:rPr>
          <w:ins w:id="325" w:author="Robert v0" w:date="2020-05-12T11:26:00Z"/>
        </w:rPr>
      </w:pPr>
      <w:ins w:id="326" w:author="Robert v0" w:date="2020-05-12T13:37:00Z">
        <w:r>
          <w:rPr>
            <w:b/>
          </w:rPr>
          <w:t>9</w:t>
        </w:r>
      </w:ins>
      <w:ins w:id="327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del w:id="328" w:author="Amdocs" w:date="2020-05-28T16:46:00Z">
          <w:r w:rsidR="00C722C3" w:rsidRPr="00A06DE9" w:rsidDel="001F21F7">
            <w:rPr>
              <w:b/>
            </w:rPr>
            <w:delText>, Quota Requested</w:delText>
          </w:r>
        </w:del>
        <w:r w:rsidR="00C722C3" w:rsidRPr="00A06DE9">
          <w:rPr>
            <w:b/>
          </w:rPr>
          <w:t>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del w:id="329" w:author="Amdocs" w:date="2020-05-28T16:46:00Z">
          <w:r w:rsidR="00C722C3" w:rsidRPr="0032484F" w:rsidDel="001F21F7">
            <w:delText>for units</w:delText>
          </w:r>
          <w:r w:rsidR="00C722C3" w:rsidDel="001F21F7">
            <w:delText xml:space="preserve"> </w:delText>
          </w:r>
          <w:r w:rsidR="00C722C3" w:rsidRPr="00A06DE9" w:rsidDel="001F21F7">
            <w:delText xml:space="preserve">to be granted for the service to </w:delText>
          </w:r>
        </w:del>
      </w:ins>
      <w:ins w:id="330" w:author="Robert v0" w:date="2020-05-12T13:39:00Z">
        <w:del w:id="331" w:author="Amdocs" w:date="2020-05-28T16:46:00Z">
          <w:r w:rsidR="00D34117" w:rsidRPr="00A06DE9" w:rsidDel="001F21F7">
            <w:delText>continue and</w:delText>
          </w:r>
        </w:del>
      </w:ins>
      <w:ins w:id="332" w:author="Robert v0" w:date="2020-05-12T11:26:00Z">
        <w:del w:id="333" w:author="Amdocs" w:date="2020-05-28T16:46:00Z">
          <w:r w:rsidR="00C722C3" w:rsidRPr="00A06DE9" w:rsidDel="001F21F7">
            <w:delText xml:space="preserve"> </w:delText>
          </w:r>
        </w:del>
        <w:r w:rsidR="00C722C3" w:rsidRPr="00A06DE9">
          <w:t>reporting the used units</w:t>
        </w:r>
      </w:ins>
      <w:ins w:id="334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35" w:author="Robert v2" w:date="2020-05-28T10:32:00Z">
          <w:r w:rsidR="00F27519" w:rsidDel="00B4357F">
            <w:delText>temporary not applicable</w:delText>
          </w:r>
        </w:del>
      </w:ins>
      <w:ins w:id="336" w:author="Robert v2" w:date="2020-05-28T10:32:00Z">
        <w:r w:rsidR="00B4357F">
          <w:t>suspended</w:t>
        </w:r>
      </w:ins>
      <w:ins w:id="337" w:author="Robert v0" w:date="2020-05-12T11:26:00Z">
        <w:r w:rsidR="00C722C3" w:rsidRPr="00A06DE9">
          <w:t xml:space="preserve">. </w:t>
        </w:r>
      </w:ins>
    </w:p>
    <w:p w14:paraId="7EA98930" w14:textId="5E92C72F" w:rsidR="00C722C3" w:rsidRPr="00A06DE9" w:rsidRDefault="00C722C3" w:rsidP="00C722C3">
      <w:pPr>
        <w:pStyle w:val="B1"/>
        <w:rPr>
          <w:ins w:id="338" w:author="Robert v0" w:date="2020-05-12T11:26:00Z"/>
        </w:rPr>
      </w:pPr>
      <w:ins w:id="339" w:author="Robert v0" w:date="2020-05-12T11:26:00Z">
        <w:r w:rsidRPr="00A06DE9">
          <w:rPr>
            <w:b/>
          </w:rPr>
          <w:t>1</w:t>
        </w:r>
      </w:ins>
      <w:ins w:id="340" w:author="Robert v0" w:date="2020-05-12T13:37:00Z">
        <w:r w:rsidR="001B3835">
          <w:rPr>
            <w:b/>
          </w:rPr>
          <w:t>0</w:t>
        </w:r>
      </w:ins>
      <w:ins w:id="341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Account, Rating, </w:t>
        </w:r>
        <w:del w:id="342" w:author="Amdocs" w:date="2020-05-28T17:00:00Z">
          <w:r w:rsidRPr="00A06DE9" w:rsidDel="001F21F7">
            <w:rPr>
              <w:b/>
            </w:rPr>
            <w:delText xml:space="preserve">Reservation </w:delText>
          </w:r>
        </w:del>
      </w:ins>
      <w:ins w:id="343" w:author="Amdocs" w:date="2020-05-28T17:00:00Z">
        <w:r w:rsidR="001F21F7">
          <w:rPr>
            <w:b/>
          </w:rPr>
          <w:t>Quota</w:t>
        </w:r>
        <w:r w:rsidR="009070A7">
          <w:rPr>
            <w:b/>
          </w:rPr>
          <w:t xml:space="preserve"> Management </w:t>
        </w:r>
      </w:ins>
      <w:ins w:id="344" w:author="Robert v0" w:date="2020-05-12T11:26:00Z">
        <w:r w:rsidRPr="00A06DE9">
          <w:rPr>
            <w:b/>
          </w:rPr>
          <w:t>Control:</w:t>
        </w:r>
        <w:r w:rsidRPr="00A06DE9">
          <w:t xml:space="preserve"> The CHF performs the process related to the reported usage and </w:t>
        </w:r>
      </w:ins>
      <w:ins w:id="345" w:author="Robert v0" w:date="2020-05-12T13:39:00Z">
        <w:r w:rsidR="00D34117">
          <w:t xml:space="preserve">checks </w:t>
        </w:r>
      </w:ins>
      <w:ins w:id="346" w:author="Amdocs" w:date="2020-05-28T16:47:00Z">
        <w:r w:rsidR="001F21F7">
          <w:t xml:space="preserve">the </w:t>
        </w:r>
      </w:ins>
      <w:ins w:id="347" w:author="Robert v0" w:date="2020-05-12T13:39:00Z">
        <w:r w:rsidR="00D34117">
          <w:t xml:space="preserve">need </w:t>
        </w:r>
        <w:del w:id="348" w:author="Amdocs" w:date="2020-05-28T16:47:00Z">
          <w:r w:rsidR="00D34117" w:rsidDel="001F21F7">
            <w:delText xml:space="preserve">for </w:delText>
          </w:r>
        </w:del>
      </w:ins>
      <w:ins w:id="349" w:author="Amdocs" w:date="2020-05-28T16:50:00Z">
        <w:r w:rsidR="001F21F7">
          <w:t xml:space="preserve">either to </w:t>
        </w:r>
      </w:ins>
      <w:ins w:id="350" w:author="Amdocs" w:date="2020-05-28T16:49:00Z">
        <w:r w:rsidR="001F21F7">
          <w:t xml:space="preserve">continue </w:t>
        </w:r>
      </w:ins>
      <w:ins w:id="351" w:author="Amdocs" w:date="2020-05-28T16:50:00Z">
        <w:r w:rsidR="001F21F7">
          <w:t xml:space="preserve">or to resume with </w:t>
        </w:r>
      </w:ins>
      <w:ins w:id="352" w:author="Robert v0" w:date="2020-05-12T13:39:00Z">
        <w:r w:rsidR="00D34117">
          <w:t>quota management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53" w:author="Robert v0" w:date="2020-05-12T13:47:00Z">
        <w:r w:rsidR="00412441">
          <w:t>,</w:t>
        </w:r>
      </w:ins>
      <w:ins w:id="354" w:author="Robert v0" w:date="2020-05-12T13:39:00Z">
        <w:r w:rsidR="00D34117">
          <w:t xml:space="preserve"> </w:t>
        </w:r>
      </w:ins>
      <w:ins w:id="355" w:author="Robert v0" w:date="2020-05-12T13:47:00Z">
        <w:r w:rsidR="00412441">
          <w:t>CHF</w:t>
        </w:r>
      </w:ins>
      <w:ins w:id="356" w:author="Robert v0" w:date="2020-05-12T11:26:00Z">
        <w:r w:rsidRPr="00A06DE9">
          <w:t xml:space="preserve"> </w:t>
        </w:r>
      </w:ins>
      <w:ins w:id="357" w:author="Robert v0" w:date="2020-05-12T13:47:00Z">
        <w:r w:rsidR="00A74D69" w:rsidRPr="00A06DE9">
          <w:t>checks if corresponding funds can be reserved on the user's account balance.</w:t>
        </w:r>
      </w:ins>
      <w:ins w:id="358" w:author="Robert v0" w:date="2020-05-12T11:26:00Z">
        <w:del w:id="359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60" w:author="Robert v0" w:date="2020-05-12T11:26:00Z"/>
        </w:rPr>
      </w:pPr>
      <w:ins w:id="361" w:author="Robert v0" w:date="2020-05-12T11:26:00Z">
        <w:r w:rsidRPr="00A06DE9">
          <w:rPr>
            <w:b/>
          </w:rPr>
          <w:t>1</w:t>
        </w:r>
      </w:ins>
      <w:ins w:id="362" w:author="Robert v0" w:date="2020-05-12T13:37:00Z">
        <w:r w:rsidR="001B3835">
          <w:rPr>
            <w:b/>
          </w:rPr>
          <w:t>1</w:t>
        </w:r>
      </w:ins>
      <w:ins w:id="363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46487760" w:rsidR="00C722C3" w:rsidRPr="00A06DE9" w:rsidRDefault="00C722C3" w:rsidP="00C722C3">
      <w:pPr>
        <w:pStyle w:val="B1"/>
        <w:rPr>
          <w:ins w:id="364" w:author="Robert v0" w:date="2020-05-12T11:26:00Z"/>
        </w:rPr>
      </w:pPr>
      <w:ins w:id="365" w:author="Robert v0" w:date="2020-05-12T11:26:00Z">
        <w:r w:rsidRPr="00A06DE9">
          <w:rPr>
            <w:b/>
          </w:rPr>
          <w:t>1</w:t>
        </w:r>
      </w:ins>
      <w:ins w:id="366" w:author="Robert v0" w:date="2020-05-12T13:37:00Z">
        <w:r w:rsidR="001B3835">
          <w:rPr>
            <w:b/>
          </w:rPr>
          <w:t>2</w:t>
        </w:r>
      </w:ins>
      <w:ins w:id="367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 xml:space="preserve">for the service to </w:t>
        </w:r>
        <w:del w:id="368" w:author="Amdocs" w:date="2020-05-28T16:52:00Z">
          <w:r w:rsidRPr="00A06DE9" w:rsidDel="001F21F7">
            <w:delText>continue</w:delText>
          </w:r>
        </w:del>
      </w:ins>
      <w:ins w:id="369" w:author="Robert v2" w:date="2020-05-28T10:14:00Z">
        <w:del w:id="370" w:author="Amdocs" w:date="2020-05-28T16:52:00Z">
          <w:r w:rsidR="00363B29" w:rsidDel="001F21F7">
            <w:delText xml:space="preserve"> and </w:delText>
          </w:r>
        </w:del>
      </w:ins>
      <w:ins w:id="371" w:author="Amdocs" w:date="2020-05-28T16:53:00Z">
        <w:r w:rsidR="001F21F7">
          <w:t xml:space="preserve">resume </w:t>
        </w:r>
      </w:ins>
      <w:ins w:id="372" w:author="Robert v2" w:date="2020-05-28T10:14:00Z">
        <w:r w:rsidR="00363B29">
          <w:t xml:space="preserve">with </w:t>
        </w:r>
        <w:del w:id="373" w:author="Amdocs" w:date="2020-05-28T16:53:00Z">
          <w:r w:rsidR="00363B29" w:rsidDel="001F21F7">
            <w:delText xml:space="preserve">this </w:delText>
          </w:r>
        </w:del>
      </w:ins>
      <w:ins w:id="374" w:author="Robert v2" w:date="2020-05-28T10:15:00Z">
        <w:del w:id="375" w:author="Amdocs" w:date="2020-05-28T16:53:00Z">
          <w:r w:rsidR="00363B29" w:rsidDel="001F21F7">
            <w:delText xml:space="preserve">indicating that </w:delText>
          </w:r>
        </w:del>
        <w:r w:rsidR="00363B29">
          <w:t>quota management</w:t>
        </w:r>
        <w:del w:id="376" w:author="Amdocs" w:date="2020-05-28T16:53:00Z">
          <w:r w:rsidR="00363B29" w:rsidDel="001F21F7">
            <w:delText xml:space="preserve"> is </w:delText>
          </w:r>
        </w:del>
      </w:ins>
      <w:ins w:id="377" w:author="Robert v2" w:date="2020-05-28T10:32:00Z">
        <w:del w:id="378" w:author="Amdocs" w:date="2020-05-28T16:53:00Z">
          <w:r w:rsidR="00B4357F" w:rsidDel="001F21F7">
            <w:delText>to be resumed</w:delText>
          </w:r>
        </w:del>
      </w:ins>
      <w:ins w:id="379" w:author="Robert v0" w:date="2020-05-12T11:26:00Z">
        <w:r w:rsidRPr="00A06DE9">
          <w:t>, with the reserved number of units.</w:t>
        </w:r>
      </w:ins>
      <w:ins w:id="380" w:author="Amdocs" w:date="2020-05-28T16:53:00Z">
        <w:r w:rsidR="001F21F7">
          <w:t xml:space="preserve"> Optional</w:t>
        </w:r>
      </w:ins>
      <w:ins w:id="381" w:author="Naceur Lagha" w:date="2020-05-28T17:38:00Z">
        <w:r w:rsidR="00CE2648">
          <w:t xml:space="preserve">ly </w:t>
        </w:r>
      </w:ins>
      <w:ins w:id="382" w:author="Amdocs" w:date="2020-05-28T16:53:00Z">
        <w:del w:id="383" w:author="Naceur Lagha" w:date="2020-05-28T17:38:00Z">
          <w:r w:rsidR="001F21F7" w:rsidDel="00CE2648">
            <w:delText xml:space="preserve"> </w:delText>
          </w:r>
        </w:del>
      </w:ins>
      <w:ins w:id="384" w:author="Amdocs" w:date="2020-05-28T16:54:00Z">
        <w:del w:id="385" w:author="Naceur Lagha" w:date="2020-05-28T17:38:00Z">
          <w:r w:rsidR="001F21F7" w:rsidDel="00CE2648">
            <w:delText xml:space="preserve">could </w:delText>
          </w:r>
        </w:del>
        <w:r w:rsidR="001F21F7">
          <w:t xml:space="preserve">CHF </w:t>
        </w:r>
      </w:ins>
      <w:ins w:id="386" w:author="Naceur Lagha" w:date="2020-05-28T17:38:00Z">
        <w:r w:rsidR="00CE2648">
          <w:t xml:space="preserve">may </w:t>
        </w:r>
      </w:ins>
      <w:ins w:id="387" w:author="Amdocs" w:date="2020-05-28T16:54:00Z">
        <w:r w:rsidR="001F21F7">
          <w:t xml:space="preserve">continue without quota management </w:t>
        </w:r>
      </w:ins>
      <w:ins w:id="388" w:author="Naceur Lagha" w:date="2020-05-28T17:38:00Z">
        <w:r w:rsidR="00CE2648">
          <w:t xml:space="preserve">and </w:t>
        </w:r>
      </w:ins>
      <w:ins w:id="389" w:author="Amdocs" w:date="2020-05-28T16:55:00Z">
        <w:r w:rsidR="001F21F7">
          <w:t>without grant</w:t>
        </w:r>
      </w:ins>
      <w:ins w:id="390" w:author="Naceur Lagha" w:date="2020-05-28T17:38:00Z">
        <w:r w:rsidR="00CE2648">
          <w:t>ed</w:t>
        </w:r>
      </w:ins>
      <w:ins w:id="391" w:author="Amdocs" w:date="2020-05-28T16:55:00Z">
        <w:r w:rsidR="001F21F7">
          <w:t xml:space="preserve"> quota.</w:t>
        </w:r>
      </w:ins>
    </w:p>
    <w:p w14:paraId="3F94371D" w14:textId="3B807DE1" w:rsidR="00C722C3" w:rsidRPr="00A06DE9" w:rsidRDefault="00C722C3" w:rsidP="00C722C3">
      <w:pPr>
        <w:pStyle w:val="B1"/>
        <w:rPr>
          <w:ins w:id="392" w:author="Robert v0" w:date="2020-05-12T11:26:00Z"/>
        </w:rPr>
      </w:pPr>
      <w:ins w:id="393" w:author="Robert v0" w:date="2020-05-12T11:26:00Z">
        <w:r w:rsidRPr="00A06DE9">
          <w:rPr>
            <w:b/>
          </w:rPr>
          <w:t>1</w:t>
        </w:r>
      </w:ins>
      <w:ins w:id="394" w:author="Robert v0" w:date="2020-05-12T13:37:00Z">
        <w:r w:rsidR="001B3835">
          <w:rPr>
            <w:b/>
          </w:rPr>
          <w:t>3</w:t>
        </w:r>
      </w:ins>
      <w:ins w:id="395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96" w:author="Robert v0" w:date="2020-05-12T11:26:00Z"/>
        </w:rPr>
      </w:pPr>
      <w:ins w:id="397" w:author="Robert v0" w:date="2020-05-12T13:37:00Z">
        <w:r>
          <w:rPr>
            <w:b/>
          </w:rPr>
          <w:t>14</w:t>
        </w:r>
      </w:ins>
      <w:ins w:id="39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99" w:author="Robert v0" w:date="2020-05-12T11:26:00Z"/>
        </w:rPr>
      </w:pPr>
      <w:ins w:id="400" w:author="Robert v0" w:date="2020-05-12T13:37:00Z">
        <w:r>
          <w:rPr>
            <w:b/>
          </w:rPr>
          <w:t>15</w:t>
        </w:r>
      </w:ins>
      <w:ins w:id="40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402" w:author="Robert v0" w:date="2020-05-12T11:26:00Z"/>
        </w:rPr>
      </w:pPr>
      <w:ins w:id="403" w:author="Robert v0" w:date="2020-05-12T13:37:00Z">
        <w:r>
          <w:rPr>
            <w:b/>
          </w:rPr>
          <w:t>16</w:t>
        </w:r>
      </w:ins>
      <w:ins w:id="404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405" w:author="Robert v0" w:date="2020-05-12T11:26:00Z"/>
        </w:rPr>
      </w:pPr>
      <w:ins w:id="406" w:author="Robert v0" w:date="2020-05-12T13:38:00Z">
        <w:r>
          <w:rPr>
            <w:b/>
          </w:rPr>
          <w:t>17</w:t>
        </w:r>
      </w:ins>
      <w:ins w:id="407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408" w:author="Robert v0" w:date="2020-05-12T11:26:00Z"/>
        </w:rPr>
      </w:pPr>
      <w:ins w:id="409" w:author="Robert v0" w:date="2020-05-12T13:38:00Z">
        <w:r>
          <w:rPr>
            <w:b/>
          </w:rPr>
          <w:t>18</w:t>
        </w:r>
      </w:ins>
      <w:ins w:id="41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411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4A99BC" w14:textId="77777777" w:rsidR="004F3C0E" w:rsidRDefault="004F3C0E">
      <w:r>
        <w:separator/>
      </w:r>
    </w:p>
  </w:endnote>
  <w:endnote w:type="continuationSeparator" w:id="0">
    <w:p w14:paraId="0A8ECF8F" w14:textId="77777777" w:rsidR="004F3C0E" w:rsidRDefault="004F3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4B7277" w14:textId="77777777" w:rsidR="00CE2648" w:rsidRDefault="00CE26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1ABC7" w14:textId="77777777" w:rsidR="00CE2648" w:rsidRDefault="00CE26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AB8274" w14:textId="77777777" w:rsidR="00CE2648" w:rsidRDefault="00CE26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3A8E1F" w14:textId="77777777" w:rsidR="004F3C0E" w:rsidRDefault="004F3C0E">
      <w:r>
        <w:separator/>
      </w:r>
    </w:p>
  </w:footnote>
  <w:footnote w:type="continuationSeparator" w:id="0">
    <w:p w14:paraId="7037AB0D" w14:textId="77777777" w:rsidR="004F3C0E" w:rsidRDefault="004F3C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3F5E6F" w14:textId="77777777" w:rsidR="00CE2648" w:rsidRDefault="00CE26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4D298B" w14:textId="77777777" w:rsidR="00CE2648" w:rsidRDefault="00CE264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Amdocs">
    <w15:presenceInfo w15:providerId="None" w15:userId="Amdocs"/>
  </w15:person>
  <w15:person w15:author="Jan Dahl">
    <w15:presenceInfo w15:providerId="AD" w15:userId="S::jan.dahl@ericsson.com::252962bb-3ffc-4ee6-ae28-236d993d6187"/>
  </w15:person>
  <w15:person w15:author="Naceur Lagha">
    <w15:presenceInfo w15:providerId="AD" w15:userId="S::nlagha@Amdocs.com::74c2f63c-bbb4-47ca-a53b-39ed542f02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732D4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1F21F7"/>
    <w:rsid w:val="00200A85"/>
    <w:rsid w:val="002053B0"/>
    <w:rsid w:val="00205552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E7F4C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4F3C0E"/>
    <w:rsid w:val="00512527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8D1"/>
    <w:rsid w:val="006F1C3F"/>
    <w:rsid w:val="0070734E"/>
    <w:rsid w:val="0071746F"/>
    <w:rsid w:val="00720A45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070A7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4D69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E2648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C3DF3FF38293344BF16D54B31CD004B" ma:contentTypeVersion="15" ma:contentTypeDescription="Create a new document." ma:contentTypeScope="" ma:versionID="0547035d4f8fb0329f3b3d09450f6aa5">
  <xsd:schema xmlns:xsd="http://www.w3.org/2001/XMLSchema" xmlns:xs="http://www.w3.org/2001/XMLSchema" xmlns:p="http://schemas.microsoft.com/office/2006/metadata/properties" xmlns:ns1="http://schemas.microsoft.com/sharepoint/v3" xmlns:ns3="743bf456-858c-44a1-8f61-4442775af8f0" xmlns:ns4="7c94b3a5-0ab4-4999-a651-b461b6a98ef2" targetNamespace="http://schemas.microsoft.com/office/2006/metadata/properties" ma:root="true" ma:fieldsID="9a0e5892aebb69c3a44c46c1dbeb604b" ns1:_="" ns3:_="" ns4:_="">
    <xsd:import namespace="http://schemas.microsoft.com/sharepoint/v3"/>
    <xsd:import namespace="743bf456-858c-44a1-8f61-4442775af8f0"/>
    <xsd:import namespace="7c94b3a5-0ab4-4999-a651-b461b6a98ef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43bf456-858c-44a1-8f61-4442775af8f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94b3a5-0ab4-4999-a651-b461b6a98ef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43F4A-75F6-46AA-911B-391DF2BD5D0A}">
  <ds:schemaRefs>
    <ds:schemaRef ds:uri="http://purl.org/dc/terms/"/>
    <ds:schemaRef ds:uri="http://schemas.openxmlformats.org/package/2006/metadata/core-properties"/>
    <ds:schemaRef ds:uri="7c94b3a5-0ab4-4999-a651-b461b6a98ef2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43bf456-858c-44a1-8f61-4442775af8f0"/>
    <ds:schemaRef ds:uri="http://schemas.microsoft.com/sharepoint/v3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A7E7980-1303-4C82-BFCF-CF24540FDEC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43bf456-858c-44a1-8f61-4442775af8f0"/>
    <ds:schemaRef ds:uri="7c94b3a5-0ab4-4999-a651-b461b6a98e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2D74BD0-7D21-4B05-8D0D-DC6ECE78F5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762</Words>
  <Characters>7635</Characters>
  <Application>Microsoft Office Word</Application>
  <DocSecurity>0</DocSecurity>
  <Lines>63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ceur Lagha</cp:lastModifiedBy>
  <cp:revision>2</cp:revision>
  <cp:lastPrinted>1899-12-31T23:00:00Z</cp:lastPrinted>
  <dcterms:created xsi:type="dcterms:W3CDTF">2020-05-28T15:41:00Z</dcterms:created>
  <dcterms:modified xsi:type="dcterms:W3CDTF">2020-05-28T1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C3DF3FF38293344BF16D54B31CD004B</vt:lpwstr>
  </property>
</Properties>
</file>